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7B07" w:rsidRPr="00932FD0" w:rsidRDefault="000A7B07" w:rsidP="000A7B07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>1</w:t>
      </w:r>
      <w:r w:rsidRPr="00932FD0">
        <w:rPr>
          <w:rFonts w:asciiTheme="minorEastAsia" w:hAnsiTheme="minorEastAsia"/>
          <w:sz w:val="24"/>
          <w:szCs w:val="24"/>
        </w:rPr>
        <w:t>.</w:t>
      </w:r>
      <w:r w:rsidRPr="00932FD0">
        <w:rPr>
          <w:rFonts w:asciiTheme="minorEastAsia" w:hAnsiTheme="minorEastAsia" w:hint="eastAsia"/>
          <w:sz w:val="24"/>
          <w:szCs w:val="24"/>
        </w:rPr>
        <w:t>模型</w:t>
      </w:r>
      <w:r w:rsidRPr="00932FD0">
        <w:rPr>
          <w:rFonts w:asciiTheme="minorEastAsia" w:hAnsiTheme="minorEastAsia"/>
          <w:sz w:val="24"/>
          <w:szCs w:val="24"/>
        </w:rPr>
        <w:t>简介</w:t>
      </w:r>
    </w:p>
    <w:p w:rsidR="000A7B07" w:rsidRPr="00932FD0" w:rsidRDefault="00897F5D" w:rsidP="00897F5D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/>
          <w:sz w:val="24"/>
          <w:szCs w:val="24"/>
        </w:rPr>
        <w:t>1</w:t>
      </w:r>
      <w:r w:rsidRPr="00932FD0">
        <w:rPr>
          <w:rFonts w:asciiTheme="minorEastAsia" w:hAnsiTheme="minorEastAsia" w:hint="eastAsia"/>
          <w:sz w:val="24"/>
          <w:szCs w:val="24"/>
        </w:rPr>
        <w:t>．1</w:t>
      </w:r>
      <w:r w:rsidRPr="00932FD0">
        <w:rPr>
          <w:rFonts w:asciiTheme="minorEastAsia" w:hAnsiTheme="minorEastAsia"/>
          <w:sz w:val="24"/>
          <w:szCs w:val="24"/>
        </w:rPr>
        <w:t xml:space="preserve"> </w:t>
      </w:r>
      <w:r w:rsidR="000A7B07" w:rsidRPr="00932FD0">
        <w:rPr>
          <w:rFonts w:asciiTheme="minorEastAsia" w:hAnsiTheme="minorEastAsia" w:hint="eastAsia"/>
          <w:sz w:val="24"/>
          <w:szCs w:val="24"/>
        </w:rPr>
        <w:t>RBF神经</w:t>
      </w:r>
      <w:r w:rsidR="000A7B07" w:rsidRPr="00932FD0">
        <w:rPr>
          <w:rFonts w:asciiTheme="minorEastAsia" w:hAnsiTheme="minorEastAsia"/>
          <w:sz w:val="24"/>
          <w:szCs w:val="24"/>
        </w:rPr>
        <w:t>网络模型：</w:t>
      </w:r>
    </w:p>
    <w:p w:rsidR="00897F5D" w:rsidRPr="00932FD0" w:rsidRDefault="00897F5D" w:rsidP="00897F5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>RBF神经网络的基本思想是用径向基函数（RBF）作为</w:t>
      </w:r>
      <w:proofErr w:type="gramStart"/>
      <w:r w:rsidRPr="00932FD0">
        <w:rPr>
          <w:rFonts w:asciiTheme="minorEastAsia" w:hAnsiTheme="minorEastAsia" w:hint="eastAsia"/>
          <w:sz w:val="24"/>
          <w:szCs w:val="24"/>
        </w:rPr>
        <w:t>隐</w:t>
      </w:r>
      <w:proofErr w:type="gramEnd"/>
      <w:r w:rsidRPr="00932FD0">
        <w:rPr>
          <w:rFonts w:asciiTheme="minorEastAsia" w:hAnsiTheme="minorEastAsia" w:hint="eastAsia"/>
          <w:sz w:val="24"/>
          <w:szCs w:val="24"/>
        </w:rPr>
        <w:t>单元的“基”，构成隐含层空间，隐含层对输入矢量进行变换，将低维的模式输入数据变换到高维空间内，通过对隐单元输出的加权求和得到输出。</w:t>
      </w:r>
      <w:r w:rsidR="00724522" w:rsidRPr="00932FD0">
        <w:rPr>
          <w:rFonts w:asciiTheme="minorEastAsia" w:hAnsiTheme="minorEastAsia" w:hint="eastAsia"/>
          <w:sz w:val="24"/>
          <w:szCs w:val="24"/>
        </w:rPr>
        <w:t>其</w:t>
      </w:r>
      <w:r w:rsidR="00724522" w:rsidRPr="00932FD0">
        <w:rPr>
          <w:rFonts w:asciiTheme="minorEastAsia" w:hAnsiTheme="minorEastAsia"/>
          <w:sz w:val="24"/>
          <w:szCs w:val="24"/>
        </w:rPr>
        <w:t>预测模型的计算公式为：</w:t>
      </w:r>
    </w:p>
    <w:p w:rsidR="000A7B07" w:rsidRPr="00932FD0" w:rsidRDefault="00D170C4" w:rsidP="000A7B07">
      <w:pPr>
        <w:rPr>
          <w:rFonts w:asciiTheme="minorEastAsia" w:hAnsi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f 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t-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ε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i 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ex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t-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</m:nary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ε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</m:oMath>
      </m:oMathPara>
    </w:p>
    <w:p w:rsidR="000A7B07" w:rsidRPr="00932FD0" w:rsidRDefault="000A7B07" w:rsidP="000A7B07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>其中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t-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-1,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,j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nary>
          </m:e>
        </m:rad>
        <m:r>
          <w:rPr>
            <w:rFonts w:ascii="Cambria Math" w:hAnsi="Cambria Math"/>
            <w:sz w:val="24"/>
            <w:szCs w:val="24"/>
          </w:rPr>
          <m:t>,</m:t>
        </m:r>
      </m:oMath>
      <w:r w:rsidRPr="00932FD0">
        <w:rPr>
          <w:rFonts w:asciiTheme="minorEastAsia" w:hAnsiTheme="minorEastAsia" w:hint="eastAsia"/>
          <w:sz w:val="24"/>
          <w:szCs w:val="24"/>
        </w:rPr>
        <w:t xml:space="preserve"> 即</w:t>
      </w:r>
      <w:r w:rsidRPr="00932FD0">
        <w:rPr>
          <w:rFonts w:asciiTheme="minorEastAsia" w:hAnsiTheme="minorEastAsia"/>
          <w:sz w:val="24"/>
          <w:szCs w:val="24"/>
        </w:rPr>
        <w:t>表示两个向量的</w:t>
      </w:r>
      <w:r w:rsidRPr="00932FD0">
        <w:rPr>
          <w:rFonts w:asciiTheme="minorEastAsia" w:hAnsiTheme="minorEastAsia" w:hint="eastAsia"/>
          <w:sz w:val="24"/>
          <w:szCs w:val="24"/>
        </w:rPr>
        <w:t>距离，N表示</w:t>
      </w:r>
      <w:r w:rsidRPr="00932FD0">
        <w:rPr>
          <w:rFonts w:asciiTheme="minorEastAsia" w:hAnsiTheme="minorEastAsia"/>
          <w:sz w:val="24"/>
          <w:szCs w:val="24"/>
        </w:rPr>
        <w:t>训练样本的数据对个数，</w:t>
      </w:r>
      <w:r w:rsidRPr="00932FD0">
        <w:rPr>
          <w:rFonts w:asciiTheme="minorEastAsia" w:hAnsiTheme="minorEastAsia" w:hint="eastAsia"/>
          <w:sz w:val="24"/>
          <w:szCs w:val="24"/>
        </w:rPr>
        <w:t>M表示</w:t>
      </w:r>
      <w:r w:rsidRPr="00932FD0">
        <w:rPr>
          <w:rFonts w:asciiTheme="minorEastAsia" w:hAnsiTheme="minorEastAsia"/>
          <w:sz w:val="24"/>
          <w:szCs w:val="24"/>
        </w:rPr>
        <w:t>自变量向量的维数。</w:t>
      </w:r>
    </w:p>
    <w:p w:rsidR="000A7B07" w:rsidRPr="00932FD0" w:rsidRDefault="000A7B07" w:rsidP="000A7B07">
      <w:pPr>
        <w:rPr>
          <w:rFonts w:asciiTheme="minorEastAsia" w:hAnsiTheme="minorEastAsia"/>
          <w:sz w:val="24"/>
          <w:szCs w:val="24"/>
        </w:rPr>
      </w:pPr>
    </w:p>
    <w:p w:rsidR="000A7B07" w:rsidRPr="00932FD0" w:rsidRDefault="000A7B07" w:rsidP="000A7B07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/>
          <w:sz w:val="24"/>
          <w:szCs w:val="24"/>
        </w:rPr>
        <w:object w:dxaOrig="5539" w:dyaOrig="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42.25pt" o:ole="">
            <v:imagedata r:id="rId5" o:title=""/>
          </v:shape>
          <o:OLEObject Type="Embed" ProgID="Visio.Drawing.11" ShapeID="_x0000_i1025" DrawAspect="Content" ObjectID="_1623149989" r:id="rId6"/>
        </w:object>
      </w:r>
    </w:p>
    <w:p w:rsidR="000A7B07" w:rsidRPr="00932FD0" w:rsidRDefault="000A7B07" w:rsidP="000A7B07">
      <w:pPr>
        <w:ind w:firstLineChars="800" w:firstLine="1920"/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>图1：RBF</w:t>
      </w:r>
      <w:r w:rsidRPr="00932FD0">
        <w:rPr>
          <w:rFonts w:asciiTheme="minorEastAsia" w:hAnsiTheme="minorEastAsia"/>
          <w:sz w:val="24"/>
          <w:szCs w:val="24"/>
        </w:rPr>
        <w:t>神经网络</w:t>
      </w:r>
      <w:r w:rsidRPr="00932FD0">
        <w:rPr>
          <w:rFonts w:asciiTheme="minorEastAsia" w:hAnsiTheme="minorEastAsia" w:hint="eastAsia"/>
          <w:sz w:val="24"/>
          <w:szCs w:val="24"/>
        </w:rPr>
        <w:t>预测</w:t>
      </w:r>
      <w:r w:rsidRPr="00932FD0">
        <w:rPr>
          <w:rFonts w:asciiTheme="minorEastAsia" w:hAnsiTheme="minorEastAsia"/>
          <w:sz w:val="24"/>
          <w:szCs w:val="24"/>
        </w:rPr>
        <w:t>模型示意图</w:t>
      </w:r>
    </w:p>
    <w:p w:rsidR="000A7B07" w:rsidRPr="00932FD0" w:rsidRDefault="000A7B07" w:rsidP="000A7B07">
      <w:pPr>
        <w:rPr>
          <w:rFonts w:asciiTheme="minorEastAsia" w:hAnsiTheme="minorEastAsia"/>
          <w:sz w:val="24"/>
          <w:szCs w:val="24"/>
        </w:rPr>
      </w:pPr>
    </w:p>
    <w:p w:rsidR="000A7B07" w:rsidRPr="00932FD0" w:rsidRDefault="00093D90" w:rsidP="000A7B07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/>
          <w:sz w:val="24"/>
          <w:szCs w:val="24"/>
        </w:rPr>
        <w:t>1.</w:t>
      </w:r>
      <w:r w:rsidR="000A7B07" w:rsidRPr="00932FD0">
        <w:rPr>
          <w:rFonts w:asciiTheme="minorEastAsia" w:hAnsiTheme="minorEastAsia"/>
          <w:sz w:val="24"/>
          <w:szCs w:val="24"/>
        </w:rPr>
        <w:t>2</w:t>
      </w:r>
      <w:r w:rsidRPr="00932FD0">
        <w:rPr>
          <w:rFonts w:asciiTheme="minorEastAsia" w:hAnsiTheme="minorEastAsia" w:hint="eastAsia"/>
          <w:sz w:val="24"/>
          <w:szCs w:val="24"/>
        </w:rPr>
        <w:t xml:space="preserve"> </w:t>
      </w:r>
      <w:r w:rsidR="000A7B07" w:rsidRPr="00932FD0">
        <w:rPr>
          <w:rFonts w:asciiTheme="minorEastAsia" w:hAnsiTheme="minorEastAsia" w:hint="eastAsia"/>
          <w:sz w:val="24"/>
          <w:szCs w:val="24"/>
        </w:rPr>
        <w:t>回归</w:t>
      </w:r>
      <w:r w:rsidR="000A7B07" w:rsidRPr="00932FD0">
        <w:rPr>
          <w:rFonts w:asciiTheme="minorEastAsia" w:hAnsiTheme="minorEastAsia"/>
          <w:sz w:val="24"/>
          <w:szCs w:val="24"/>
        </w:rPr>
        <w:t>神经网络模型</w:t>
      </w:r>
    </w:p>
    <w:p w:rsidR="00093D90" w:rsidRPr="00932FD0" w:rsidRDefault="00093D90" w:rsidP="000A7B07">
      <w:pPr>
        <w:rPr>
          <w:rFonts w:asciiTheme="minorEastAsia" w:hAnsiTheme="minor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 xml:space="preserve">  </w:t>
      </w:r>
      <w:r w:rsidR="00D35971" w:rsidRPr="00932FD0">
        <w:rPr>
          <w:rFonts w:asciiTheme="minorEastAsia" w:hAnsiTheme="minorEastAsia" w:cs="Arial"/>
          <w:bCs/>
          <w:color w:val="333333"/>
          <w:sz w:val="24"/>
          <w:szCs w:val="24"/>
          <w:shd w:val="clear" w:color="auto" w:fill="FFFFFF"/>
        </w:rPr>
        <w:t xml:space="preserve"> </w:t>
      </w:r>
      <w:r w:rsidRPr="00932FD0">
        <w:rPr>
          <w:rFonts w:asciiTheme="minorEastAsia" w:hAnsiTheme="minorEastAsia" w:cs="Arial"/>
          <w:bCs/>
          <w:color w:val="333333"/>
          <w:sz w:val="24"/>
          <w:szCs w:val="24"/>
          <w:shd w:val="clear" w:color="auto" w:fill="FFFFFF"/>
        </w:rPr>
        <w:t>回归神经网络</w:t>
      </w:r>
      <w:r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是建立在数理统计基础上的径向基函数网络，其理论基础是</w:t>
      </w:r>
      <w:hyperlink r:id="rId7" w:tgtFrame="_blank" w:history="1">
        <w:r w:rsidRPr="00932FD0">
          <w:rPr>
            <w:rStyle w:val="a6"/>
            <w:rFonts w:asciiTheme="minorEastAsia" w:hAnsiTheme="minorEastAsia" w:cs="Arial"/>
            <w:color w:val="auto"/>
            <w:sz w:val="24"/>
            <w:szCs w:val="24"/>
            <w:u w:val="none"/>
            <w:shd w:val="clear" w:color="auto" w:fill="FFFFFF"/>
          </w:rPr>
          <w:t>非线性回归分析</w:t>
        </w:r>
      </w:hyperlink>
      <w:r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。</w:t>
      </w:r>
      <w:r w:rsidR="00635ABE" w:rsidRPr="00932FD0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它</w:t>
      </w:r>
      <w:r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具有很强的非线性映射能力和学习速度，比RBF</w:t>
      </w:r>
      <w:r w:rsidR="0052608F"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具有更强的优势，网络最后</w:t>
      </w:r>
      <w:r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收敛于样本量集聚较多的优化回归，样本数据少时，预测效果很好，网络还可以处理不稳定数据。</w:t>
      </w:r>
      <w:r w:rsidR="00724522" w:rsidRPr="00932FD0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其</w:t>
      </w:r>
      <w:r w:rsidR="00724522" w:rsidRPr="00932FD0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预测模型的计算公式为：</w:t>
      </w:r>
    </w:p>
    <w:p w:rsidR="000A7B07" w:rsidRPr="00932FD0" w:rsidRDefault="00D170C4" w:rsidP="000A7B07">
      <w:pPr>
        <w:ind w:firstLineChars="800" w:firstLine="1920"/>
        <w:rPr>
          <w:rFonts w:asciiTheme="minorEastAsia" w:hAnsi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f 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t-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ε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 xml:space="preserve">i  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ex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t-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x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t-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</m:nary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ε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sub>
          </m:sSub>
        </m:oMath>
      </m:oMathPara>
    </w:p>
    <w:p w:rsidR="0050395C" w:rsidRPr="00D170C4" w:rsidRDefault="000A7B07" w:rsidP="00D170C4">
      <w:pPr>
        <w:pStyle w:val="a3"/>
        <w:autoSpaceDE w:val="0"/>
        <w:autoSpaceDN w:val="0"/>
        <w:adjustRightInd w:val="0"/>
        <w:ind w:left="900" w:firstLineChars="0" w:firstLine="0"/>
        <w:jc w:val="center"/>
        <w:rPr>
          <w:rFonts w:asciiTheme="minorEastAsia" w:hAnsiTheme="minorEastAsia" w:hint="eastAsia"/>
          <w:sz w:val="24"/>
          <w:szCs w:val="24"/>
        </w:rPr>
      </w:pPr>
      <w:r w:rsidRPr="00932FD0">
        <w:rPr>
          <w:rFonts w:asciiTheme="minorEastAsia" w:hAnsiTheme="minorEastAsia" w:hint="eastAsia"/>
          <w:sz w:val="24"/>
          <w:szCs w:val="24"/>
        </w:rPr>
        <w:t>其中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t-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t-1,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,j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nary>
          </m:e>
        </m:rad>
        <m:r>
          <w:rPr>
            <w:rFonts w:ascii="Cambria Math" w:hAnsi="Cambria Math"/>
            <w:sz w:val="24"/>
            <w:szCs w:val="24"/>
          </w:rPr>
          <m:t>,</m:t>
        </m:r>
      </m:oMath>
      <w:r w:rsidRPr="00932FD0">
        <w:rPr>
          <w:rFonts w:asciiTheme="minorEastAsia" w:hAnsiTheme="minorEastAsia" w:hint="eastAsia"/>
          <w:sz w:val="24"/>
          <w:szCs w:val="24"/>
        </w:rPr>
        <w:t xml:space="preserve"> 即</w:t>
      </w:r>
      <w:r w:rsidRPr="00932FD0">
        <w:rPr>
          <w:rFonts w:asciiTheme="minorEastAsia" w:hAnsiTheme="minorEastAsia"/>
          <w:sz w:val="24"/>
          <w:szCs w:val="24"/>
        </w:rPr>
        <w:t>表示两个向量的</w:t>
      </w:r>
      <w:r w:rsidRPr="00932FD0">
        <w:rPr>
          <w:rFonts w:asciiTheme="minorEastAsia" w:hAnsiTheme="minorEastAsia" w:hint="eastAsia"/>
          <w:sz w:val="24"/>
          <w:szCs w:val="24"/>
        </w:rPr>
        <w:t>距离，N表示</w:t>
      </w:r>
      <w:r w:rsidRPr="00932FD0">
        <w:rPr>
          <w:rFonts w:asciiTheme="minorEastAsia" w:hAnsiTheme="minorEastAsia"/>
          <w:sz w:val="24"/>
          <w:szCs w:val="24"/>
        </w:rPr>
        <w:t>训练样本的数据对个数，</w:t>
      </w:r>
      <w:r w:rsidRPr="00932FD0">
        <w:rPr>
          <w:rFonts w:asciiTheme="minorEastAsia" w:hAnsiTheme="minorEastAsia" w:hint="eastAsia"/>
          <w:sz w:val="24"/>
          <w:szCs w:val="24"/>
        </w:rPr>
        <w:t>M表示</w:t>
      </w:r>
      <w:r w:rsidRPr="00932FD0">
        <w:rPr>
          <w:rFonts w:asciiTheme="minorEastAsia" w:hAnsiTheme="minorEastAsia"/>
          <w:sz w:val="24"/>
          <w:szCs w:val="24"/>
        </w:rPr>
        <w:t>自变量向量的维数。</w:t>
      </w:r>
      <w:bookmarkStart w:id="0" w:name="_GoBack"/>
      <w:bookmarkEnd w:id="0"/>
    </w:p>
    <w:sectPr w:rsidR="0050395C" w:rsidRPr="00D170C4" w:rsidSect="00F43CF9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07D3468"/>
    <w:multiLevelType w:val="hybridMultilevel"/>
    <w:tmpl w:val="CD42F486"/>
    <w:lvl w:ilvl="0" w:tplc="CC265B08">
      <w:start w:val="1"/>
      <w:numFmt w:val="decimal"/>
      <w:lvlText w:val="(%1)"/>
      <w:lvlJc w:val="left"/>
      <w:pPr>
        <w:ind w:left="1326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8A74B1"/>
    <w:multiLevelType w:val="hybridMultilevel"/>
    <w:tmpl w:val="C498890C"/>
    <w:lvl w:ilvl="0" w:tplc="27986B1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273A7"/>
    <w:rsid w:val="00003F81"/>
    <w:rsid w:val="00007035"/>
    <w:rsid w:val="00010002"/>
    <w:rsid w:val="000107D4"/>
    <w:rsid w:val="00021BEF"/>
    <w:rsid w:val="00021E3D"/>
    <w:rsid w:val="00026695"/>
    <w:rsid w:val="00033F62"/>
    <w:rsid w:val="0003507A"/>
    <w:rsid w:val="000363C5"/>
    <w:rsid w:val="00036ABE"/>
    <w:rsid w:val="0003720A"/>
    <w:rsid w:val="000437C9"/>
    <w:rsid w:val="0004756D"/>
    <w:rsid w:val="000509E0"/>
    <w:rsid w:val="0005273C"/>
    <w:rsid w:val="000575F6"/>
    <w:rsid w:val="00062E0F"/>
    <w:rsid w:val="00063E96"/>
    <w:rsid w:val="0006493F"/>
    <w:rsid w:val="0006532C"/>
    <w:rsid w:val="00080CD4"/>
    <w:rsid w:val="000827A1"/>
    <w:rsid w:val="0008482E"/>
    <w:rsid w:val="00093D90"/>
    <w:rsid w:val="000A2750"/>
    <w:rsid w:val="000A2BE1"/>
    <w:rsid w:val="000A7B07"/>
    <w:rsid w:val="000B2594"/>
    <w:rsid w:val="000B67E0"/>
    <w:rsid w:val="000C1042"/>
    <w:rsid w:val="000C2D68"/>
    <w:rsid w:val="000C6E55"/>
    <w:rsid w:val="000D17FF"/>
    <w:rsid w:val="000D2C4C"/>
    <w:rsid w:val="000E34AC"/>
    <w:rsid w:val="000E47A1"/>
    <w:rsid w:val="000F1447"/>
    <w:rsid w:val="000F52E6"/>
    <w:rsid w:val="001019F7"/>
    <w:rsid w:val="001056E2"/>
    <w:rsid w:val="001060B9"/>
    <w:rsid w:val="001128F1"/>
    <w:rsid w:val="00116A90"/>
    <w:rsid w:val="00124B83"/>
    <w:rsid w:val="00132C9F"/>
    <w:rsid w:val="00132DB0"/>
    <w:rsid w:val="00135D0E"/>
    <w:rsid w:val="00137E3F"/>
    <w:rsid w:val="0014051D"/>
    <w:rsid w:val="00140EF9"/>
    <w:rsid w:val="00141DFE"/>
    <w:rsid w:val="001452DD"/>
    <w:rsid w:val="00145C81"/>
    <w:rsid w:val="0015426B"/>
    <w:rsid w:val="00155862"/>
    <w:rsid w:val="00161ECD"/>
    <w:rsid w:val="00162648"/>
    <w:rsid w:val="00165272"/>
    <w:rsid w:val="0016641E"/>
    <w:rsid w:val="00171FA7"/>
    <w:rsid w:val="00174953"/>
    <w:rsid w:val="001810A0"/>
    <w:rsid w:val="00181CD4"/>
    <w:rsid w:val="001821EC"/>
    <w:rsid w:val="0018244E"/>
    <w:rsid w:val="00183385"/>
    <w:rsid w:val="00184E75"/>
    <w:rsid w:val="001878E8"/>
    <w:rsid w:val="00195628"/>
    <w:rsid w:val="001A4BF8"/>
    <w:rsid w:val="001B29FB"/>
    <w:rsid w:val="001B39C4"/>
    <w:rsid w:val="001C01DD"/>
    <w:rsid w:val="001C746E"/>
    <w:rsid w:val="001C7F72"/>
    <w:rsid w:val="001D179C"/>
    <w:rsid w:val="001D3A46"/>
    <w:rsid w:val="001D52FB"/>
    <w:rsid w:val="001D5DAA"/>
    <w:rsid w:val="001E02B9"/>
    <w:rsid w:val="001E099D"/>
    <w:rsid w:val="001E28C5"/>
    <w:rsid w:val="001E4E7E"/>
    <w:rsid w:val="001E76D7"/>
    <w:rsid w:val="001F3909"/>
    <w:rsid w:val="00205F65"/>
    <w:rsid w:val="00211DBE"/>
    <w:rsid w:val="00220C6C"/>
    <w:rsid w:val="00222434"/>
    <w:rsid w:val="0022473E"/>
    <w:rsid w:val="0023656F"/>
    <w:rsid w:val="00240C8D"/>
    <w:rsid w:val="00241A70"/>
    <w:rsid w:val="00251766"/>
    <w:rsid w:val="0025512D"/>
    <w:rsid w:val="00265431"/>
    <w:rsid w:val="0027181C"/>
    <w:rsid w:val="00275676"/>
    <w:rsid w:val="002779CB"/>
    <w:rsid w:val="00277E57"/>
    <w:rsid w:val="0028040E"/>
    <w:rsid w:val="00281E9C"/>
    <w:rsid w:val="00281FE6"/>
    <w:rsid w:val="00291EDB"/>
    <w:rsid w:val="0029362F"/>
    <w:rsid w:val="0029427E"/>
    <w:rsid w:val="002A1969"/>
    <w:rsid w:val="002A460E"/>
    <w:rsid w:val="002A62A8"/>
    <w:rsid w:val="002A659F"/>
    <w:rsid w:val="002A7548"/>
    <w:rsid w:val="002B2F18"/>
    <w:rsid w:val="002B5396"/>
    <w:rsid w:val="002B5E4D"/>
    <w:rsid w:val="002B68B1"/>
    <w:rsid w:val="002B7C27"/>
    <w:rsid w:val="002C2D48"/>
    <w:rsid w:val="002C618F"/>
    <w:rsid w:val="002C7D25"/>
    <w:rsid w:val="002D04FE"/>
    <w:rsid w:val="002D1E78"/>
    <w:rsid w:val="002F13CF"/>
    <w:rsid w:val="002F296E"/>
    <w:rsid w:val="002F3707"/>
    <w:rsid w:val="003104AC"/>
    <w:rsid w:val="00311F17"/>
    <w:rsid w:val="00322035"/>
    <w:rsid w:val="00327655"/>
    <w:rsid w:val="00331259"/>
    <w:rsid w:val="003320AA"/>
    <w:rsid w:val="00337AA5"/>
    <w:rsid w:val="00356520"/>
    <w:rsid w:val="003569C2"/>
    <w:rsid w:val="0036326A"/>
    <w:rsid w:val="00367B22"/>
    <w:rsid w:val="00372EB3"/>
    <w:rsid w:val="00376EA9"/>
    <w:rsid w:val="003772AC"/>
    <w:rsid w:val="00381015"/>
    <w:rsid w:val="0038643E"/>
    <w:rsid w:val="003A02A2"/>
    <w:rsid w:val="003A0E11"/>
    <w:rsid w:val="003A46C0"/>
    <w:rsid w:val="003A51F3"/>
    <w:rsid w:val="003A648C"/>
    <w:rsid w:val="003A6A6B"/>
    <w:rsid w:val="003A6D4D"/>
    <w:rsid w:val="003B2FD3"/>
    <w:rsid w:val="003B7944"/>
    <w:rsid w:val="003C368F"/>
    <w:rsid w:val="003E28D2"/>
    <w:rsid w:val="003E389A"/>
    <w:rsid w:val="003F05FA"/>
    <w:rsid w:val="003F193C"/>
    <w:rsid w:val="003F64C0"/>
    <w:rsid w:val="0040328D"/>
    <w:rsid w:val="004074C9"/>
    <w:rsid w:val="00414DC1"/>
    <w:rsid w:val="00415454"/>
    <w:rsid w:val="00415A5E"/>
    <w:rsid w:val="00422C92"/>
    <w:rsid w:val="00423F0A"/>
    <w:rsid w:val="0042598C"/>
    <w:rsid w:val="00426E28"/>
    <w:rsid w:val="004273A7"/>
    <w:rsid w:val="0042769B"/>
    <w:rsid w:val="00443BA1"/>
    <w:rsid w:val="004468BE"/>
    <w:rsid w:val="0044703C"/>
    <w:rsid w:val="0045266F"/>
    <w:rsid w:val="00456234"/>
    <w:rsid w:val="00465A94"/>
    <w:rsid w:val="00465F8C"/>
    <w:rsid w:val="004920B7"/>
    <w:rsid w:val="00492275"/>
    <w:rsid w:val="004928F1"/>
    <w:rsid w:val="00493AB6"/>
    <w:rsid w:val="00495444"/>
    <w:rsid w:val="00495FFD"/>
    <w:rsid w:val="0049750D"/>
    <w:rsid w:val="00497AE2"/>
    <w:rsid w:val="004A35C0"/>
    <w:rsid w:val="004A3B70"/>
    <w:rsid w:val="004B05D9"/>
    <w:rsid w:val="004C00EB"/>
    <w:rsid w:val="004C1232"/>
    <w:rsid w:val="004D1A8D"/>
    <w:rsid w:val="004D3A92"/>
    <w:rsid w:val="004D54F8"/>
    <w:rsid w:val="004D7D6D"/>
    <w:rsid w:val="004E01C2"/>
    <w:rsid w:val="004E29E3"/>
    <w:rsid w:val="004F30B5"/>
    <w:rsid w:val="004F3C50"/>
    <w:rsid w:val="004F4AF3"/>
    <w:rsid w:val="004F68E8"/>
    <w:rsid w:val="00501CAB"/>
    <w:rsid w:val="0050395C"/>
    <w:rsid w:val="00510356"/>
    <w:rsid w:val="00511636"/>
    <w:rsid w:val="00514E51"/>
    <w:rsid w:val="00520274"/>
    <w:rsid w:val="00521F41"/>
    <w:rsid w:val="0052608F"/>
    <w:rsid w:val="00531BF5"/>
    <w:rsid w:val="0053301B"/>
    <w:rsid w:val="00533180"/>
    <w:rsid w:val="00535549"/>
    <w:rsid w:val="00540979"/>
    <w:rsid w:val="00540F8D"/>
    <w:rsid w:val="005413D4"/>
    <w:rsid w:val="0054154E"/>
    <w:rsid w:val="005475BC"/>
    <w:rsid w:val="00551891"/>
    <w:rsid w:val="00555B46"/>
    <w:rsid w:val="00561093"/>
    <w:rsid w:val="00565CD6"/>
    <w:rsid w:val="00566399"/>
    <w:rsid w:val="00567653"/>
    <w:rsid w:val="00573CF8"/>
    <w:rsid w:val="00580A67"/>
    <w:rsid w:val="005910A6"/>
    <w:rsid w:val="0059208A"/>
    <w:rsid w:val="005A34F5"/>
    <w:rsid w:val="005A7FD6"/>
    <w:rsid w:val="005B078D"/>
    <w:rsid w:val="005B08AB"/>
    <w:rsid w:val="005B304F"/>
    <w:rsid w:val="005B3F3A"/>
    <w:rsid w:val="005C60DE"/>
    <w:rsid w:val="005D0421"/>
    <w:rsid w:val="005D0E05"/>
    <w:rsid w:val="005D255A"/>
    <w:rsid w:val="005D6015"/>
    <w:rsid w:val="005E2473"/>
    <w:rsid w:val="005E45E2"/>
    <w:rsid w:val="00611A8F"/>
    <w:rsid w:val="006130A7"/>
    <w:rsid w:val="00623B26"/>
    <w:rsid w:val="006266C2"/>
    <w:rsid w:val="00630BA7"/>
    <w:rsid w:val="00630FB3"/>
    <w:rsid w:val="00635ABE"/>
    <w:rsid w:val="006378DE"/>
    <w:rsid w:val="006426A9"/>
    <w:rsid w:val="00642EFD"/>
    <w:rsid w:val="00646687"/>
    <w:rsid w:val="006500BA"/>
    <w:rsid w:val="00650855"/>
    <w:rsid w:val="00653AF2"/>
    <w:rsid w:val="0067256B"/>
    <w:rsid w:val="006743DE"/>
    <w:rsid w:val="0067505C"/>
    <w:rsid w:val="00676D3D"/>
    <w:rsid w:val="00681034"/>
    <w:rsid w:val="006916D8"/>
    <w:rsid w:val="006A1FA7"/>
    <w:rsid w:val="006A21D9"/>
    <w:rsid w:val="006A287B"/>
    <w:rsid w:val="006A2B6D"/>
    <w:rsid w:val="006A2EA6"/>
    <w:rsid w:val="006A49D0"/>
    <w:rsid w:val="006B1958"/>
    <w:rsid w:val="006B30DB"/>
    <w:rsid w:val="006B38D8"/>
    <w:rsid w:val="006C0ED8"/>
    <w:rsid w:val="006C1561"/>
    <w:rsid w:val="006C4A69"/>
    <w:rsid w:val="006D1625"/>
    <w:rsid w:val="006D4FDC"/>
    <w:rsid w:val="006D70E8"/>
    <w:rsid w:val="006E1922"/>
    <w:rsid w:val="006E64C9"/>
    <w:rsid w:val="006E7BDE"/>
    <w:rsid w:val="006F3546"/>
    <w:rsid w:val="006F37BC"/>
    <w:rsid w:val="006F676B"/>
    <w:rsid w:val="00705F74"/>
    <w:rsid w:val="007064E2"/>
    <w:rsid w:val="00707BA1"/>
    <w:rsid w:val="00711B81"/>
    <w:rsid w:val="007124D0"/>
    <w:rsid w:val="00714DD5"/>
    <w:rsid w:val="0072072A"/>
    <w:rsid w:val="007209DA"/>
    <w:rsid w:val="00724522"/>
    <w:rsid w:val="00724E3B"/>
    <w:rsid w:val="007319E3"/>
    <w:rsid w:val="00732CBD"/>
    <w:rsid w:val="00732E06"/>
    <w:rsid w:val="00735F03"/>
    <w:rsid w:val="0073631D"/>
    <w:rsid w:val="0075157D"/>
    <w:rsid w:val="00751657"/>
    <w:rsid w:val="007541C8"/>
    <w:rsid w:val="00760930"/>
    <w:rsid w:val="00760A06"/>
    <w:rsid w:val="007645BC"/>
    <w:rsid w:val="00772BF5"/>
    <w:rsid w:val="007762BC"/>
    <w:rsid w:val="0078035F"/>
    <w:rsid w:val="00785775"/>
    <w:rsid w:val="00787264"/>
    <w:rsid w:val="007A29A2"/>
    <w:rsid w:val="007A4F88"/>
    <w:rsid w:val="007A5228"/>
    <w:rsid w:val="007A6FD4"/>
    <w:rsid w:val="007B474F"/>
    <w:rsid w:val="007B48A3"/>
    <w:rsid w:val="007B788D"/>
    <w:rsid w:val="007C1EB9"/>
    <w:rsid w:val="007C7D5B"/>
    <w:rsid w:val="007D653D"/>
    <w:rsid w:val="007D6E0E"/>
    <w:rsid w:val="007D7638"/>
    <w:rsid w:val="007E6904"/>
    <w:rsid w:val="007F24F2"/>
    <w:rsid w:val="007F3538"/>
    <w:rsid w:val="007F3743"/>
    <w:rsid w:val="007F468D"/>
    <w:rsid w:val="007F6931"/>
    <w:rsid w:val="007F6F21"/>
    <w:rsid w:val="00800C84"/>
    <w:rsid w:val="00802215"/>
    <w:rsid w:val="00813B39"/>
    <w:rsid w:val="008158D4"/>
    <w:rsid w:val="00820CEC"/>
    <w:rsid w:val="00820D24"/>
    <w:rsid w:val="00823657"/>
    <w:rsid w:val="00830D6E"/>
    <w:rsid w:val="00833CF3"/>
    <w:rsid w:val="00835C1B"/>
    <w:rsid w:val="00840DDA"/>
    <w:rsid w:val="00843BE9"/>
    <w:rsid w:val="00846FB0"/>
    <w:rsid w:val="00853A91"/>
    <w:rsid w:val="00855E4D"/>
    <w:rsid w:val="00857A26"/>
    <w:rsid w:val="0086037F"/>
    <w:rsid w:val="008616AC"/>
    <w:rsid w:val="00861AA5"/>
    <w:rsid w:val="00863FDB"/>
    <w:rsid w:val="00865ED3"/>
    <w:rsid w:val="00867F9D"/>
    <w:rsid w:val="00877127"/>
    <w:rsid w:val="00880093"/>
    <w:rsid w:val="008845DD"/>
    <w:rsid w:val="00886882"/>
    <w:rsid w:val="00897367"/>
    <w:rsid w:val="00897F5D"/>
    <w:rsid w:val="008A4B76"/>
    <w:rsid w:val="008A5ECB"/>
    <w:rsid w:val="008A607B"/>
    <w:rsid w:val="008A6EB0"/>
    <w:rsid w:val="008B245B"/>
    <w:rsid w:val="008B27A5"/>
    <w:rsid w:val="008B661E"/>
    <w:rsid w:val="008C2827"/>
    <w:rsid w:val="008D334C"/>
    <w:rsid w:val="008D69AB"/>
    <w:rsid w:val="008D74D6"/>
    <w:rsid w:val="008E6430"/>
    <w:rsid w:val="008F2F89"/>
    <w:rsid w:val="008F48AE"/>
    <w:rsid w:val="00906A5A"/>
    <w:rsid w:val="00912938"/>
    <w:rsid w:val="00912A5E"/>
    <w:rsid w:val="009168FB"/>
    <w:rsid w:val="00916EF2"/>
    <w:rsid w:val="009206BA"/>
    <w:rsid w:val="00921A73"/>
    <w:rsid w:val="00927D69"/>
    <w:rsid w:val="009323D2"/>
    <w:rsid w:val="00932F4F"/>
    <w:rsid w:val="00932FD0"/>
    <w:rsid w:val="0093717A"/>
    <w:rsid w:val="0096359F"/>
    <w:rsid w:val="00970191"/>
    <w:rsid w:val="009712F2"/>
    <w:rsid w:val="009733D1"/>
    <w:rsid w:val="00975C5E"/>
    <w:rsid w:val="00981301"/>
    <w:rsid w:val="00981B32"/>
    <w:rsid w:val="00982777"/>
    <w:rsid w:val="009862AE"/>
    <w:rsid w:val="00986335"/>
    <w:rsid w:val="00994456"/>
    <w:rsid w:val="00996FB1"/>
    <w:rsid w:val="009A3E5C"/>
    <w:rsid w:val="009B5D2B"/>
    <w:rsid w:val="009C3E4C"/>
    <w:rsid w:val="009C4CCA"/>
    <w:rsid w:val="009D35FF"/>
    <w:rsid w:val="009D476F"/>
    <w:rsid w:val="009E1051"/>
    <w:rsid w:val="009E360C"/>
    <w:rsid w:val="009E4A75"/>
    <w:rsid w:val="009E57C6"/>
    <w:rsid w:val="009E5CA9"/>
    <w:rsid w:val="009E6070"/>
    <w:rsid w:val="009F228B"/>
    <w:rsid w:val="009F65D0"/>
    <w:rsid w:val="00A0019C"/>
    <w:rsid w:val="00A0471F"/>
    <w:rsid w:val="00A04A24"/>
    <w:rsid w:val="00A04DBC"/>
    <w:rsid w:val="00A054E7"/>
    <w:rsid w:val="00A07A2B"/>
    <w:rsid w:val="00A21518"/>
    <w:rsid w:val="00A428E4"/>
    <w:rsid w:val="00A471F9"/>
    <w:rsid w:val="00A610FD"/>
    <w:rsid w:val="00A61996"/>
    <w:rsid w:val="00A679E5"/>
    <w:rsid w:val="00A71E65"/>
    <w:rsid w:val="00A839E6"/>
    <w:rsid w:val="00A86392"/>
    <w:rsid w:val="00A903AE"/>
    <w:rsid w:val="00A92EB8"/>
    <w:rsid w:val="00A941A7"/>
    <w:rsid w:val="00AB211A"/>
    <w:rsid w:val="00AB41BD"/>
    <w:rsid w:val="00AB51FB"/>
    <w:rsid w:val="00AB54D5"/>
    <w:rsid w:val="00AB5555"/>
    <w:rsid w:val="00AB72AE"/>
    <w:rsid w:val="00AB7B2F"/>
    <w:rsid w:val="00AC669C"/>
    <w:rsid w:val="00AC74BC"/>
    <w:rsid w:val="00AD239C"/>
    <w:rsid w:val="00AD2F7B"/>
    <w:rsid w:val="00AD52B4"/>
    <w:rsid w:val="00AD65B1"/>
    <w:rsid w:val="00AD71A3"/>
    <w:rsid w:val="00AE7264"/>
    <w:rsid w:val="00AF3FB6"/>
    <w:rsid w:val="00AF61A7"/>
    <w:rsid w:val="00AF7D83"/>
    <w:rsid w:val="00B06342"/>
    <w:rsid w:val="00B10D2F"/>
    <w:rsid w:val="00B12084"/>
    <w:rsid w:val="00B12517"/>
    <w:rsid w:val="00B1728B"/>
    <w:rsid w:val="00B24146"/>
    <w:rsid w:val="00B24A78"/>
    <w:rsid w:val="00B26413"/>
    <w:rsid w:val="00B27CD1"/>
    <w:rsid w:val="00B321D2"/>
    <w:rsid w:val="00B32F2A"/>
    <w:rsid w:val="00B357C4"/>
    <w:rsid w:val="00B4040D"/>
    <w:rsid w:val="00B42137"/>
    <w:rsid w:val="00B44B2E"/>
    <w:rsid w:val="00B454FE"/>
    <w:rsid w:val="00B52A6C"/>
    <w:rsid w:val="00B532DA"/>
    <w:rsid w:val="00B60119"/>
    <w:rsid w:val="00B6026A"/>
    <w:rsid w:val="00B63B27"/>
    <w:rsid w:val="00B6580A"/>
    <w:rsid w:val="00B66B08"/>
    <w:rsid w:val="00B67EEC"/>
    <w:rsid w:val="00B710D9"/>
    <w:rsid w:val="00B7472F"/>
    <w:rsid w:val="00B80E21"/>
    <w:rsid w:val="00B83FBC"/>
    <w:rsid w:val="00B85F45"/>
    <w:rsid w:val="00B95A88"/>
    <w:rsid w:val="00BA21A2"/>
    <w:rsid w:val="00BA6113"/>
    <w:rsid w:val="00BA68FA"/>
    <w:rsid w:val="00BB2394"/>
    <w:rsid w:val="00BB2A6D"/>
    <w:rsid w:val="00BB3C74"/>
    <w:rsid w:val="00BB4231"/>
    <w:rsid w:val="00BC3F5C"/>
    <w:rsid w:val="00BC5D65"/>
    <w:rsid w:val="00BC7CB9"/>
    <w:rsid w:val="00BD1B27"/>
    <w:rsid w:val="00BD366E"/>
    <w:rsid w:val="00BD4166"/>
    <w:rsid w:val="00BD7258"/>
    <w:rsid w:val="00BE0E4D"/>
    <w:rsid w:val="00BE2AAE"/>
    <w:rsid w:val="00BE3923"/>
    <w:rsid w:val="00BF15AD"/>
    <w:rsid w:val="00BF3705"/>
    <w:rsid w:val="00BF4411"/>
    <w:rsid w:val="00BF634F"/>
    <w:rsid w:val="00BF63D4"/>
    <w:rsid w:val="00C01D8F"/>
    <w:rsid w:val="00C03CEA"/>
    <w:rsid w:val="00C047A9"/>
    <w:rsid w:val="00C052E4"/>
    <w:rsid w:val="00C0604F"/>
    <w:rsid w:val="00C07F7F"/>
    <w:rsid w:val="00C20A87"/>
    <w:rsid w:val="00C20CFB"/>
    <w:rsid w:val="00C331EF"/>
    <w:rsid w:val="00C3670D"/>
    <w:rsid w:val="00C36FC7"/>
    <w:rsid w:val="00C37390"/>
    <w:rsid w:val="00C44DF3"/>
    <w:rsid w:val="00C47C72"/>
    <w:rsid w:val="00C51A7A"/>
    <w:rsid w:val="00C5797A"/>
    <w:rsid w:val="00C61B92"/>
    <w:rsid w:val="00C61D8D"/>
    <w:rsid w:val="00C665AC"/>
    <w:rsid w:val="00C666E9"/>
    <w:rsid w:val="00C71949"/>
    <w:rsid w:val="00C73B7B"/>
    <w:rsid w:val="00C76DCC"/>
    <w:rsid w:val="00C81700"/>
    <w:rsid w:val="00C83957"/>
    <w:rsid w:val="00C870B6"/>
    <w:rsid w:val="00C95007"/>
    <w:rsid w:val="00C95929"/>
    <w:rsid w:val="00C96E4C"/>
    <w:rsid w:val="00CA14E0"/>
    <w:rsid w:val="00CA2003"/>
    <w:rsid w:val="00CA3A0A"/>
    <w:rsid w:val="00CA52F8"/>
    <w:rsid w:val="00CA5900"/>
    <w:rsid w:val="00CA74EB"/>
    <w:rsid w:val="00CA7C24"/>
    <w:rsid w:val="00CB3428"/>
    <w:rsid w:val="00CC2559"/>
    <w:rsid w:val="00CC50FD"/>
    <w:rsid w:val="00CC67BE"/>
    <w:rsid w:val="00CC6D7A"/>
    <w:rsid w:val="00CC7CD6"/>
    <w:rsid w:val="00CD5B59"/>
    <w:rsid w:val="00CD5B7E"/>
    <w:rsid w:val="00CE373E"/>
    <w:rsid w:val="00CF277E"/>
    <w:rsid w:val="00CF36C4"/>
    <w:rsid w:val="00D0033E"/>
    <w:rsid w:val="00D018D9"/>
    <w:rsid w:val="00D045CD"/>
    <w:rsid w:val="00D052D4"/>
    <w:rsid w:val="00D05708"/>
    <w:rsid w:val="00D066FB"/>
    <w:rsid w:val="00D079DB"/>
    <w:rsid w:val="00D16C4D"/>
    <w:rsid w:val="00D170C4"/>
    <w:rsid w:val="00D17BED"/>
    <w:rsid w:val="00D211CC"/>
    <w:rsid w:val="00D21648"/>
    <w:rsid w:val="00D266CE"/>
    <w:rsid w:val="00D31CBC"/>
    <w:rsid w:val="00D31FEC"/>
    <w:rsid w:val="00D3493D"/>
    <w:rsid w:val="00D34FA5"/>
    <w:rsid w:val="00D35971"/>
    <w:rsid w:val="00D36E79"/>
    <w:rsid w:val="00D428C6"/>
    <w:rsid w:val="00D507A7"/>
    <w:rsid w:val="00D64252"/>
    <w:rsid w:val="00D71B77"/>
    <w:rsid w:val="00D73203"/>
    <w:rsid w:val="00D77EC9"/>
    <w:rsid w:val="00D8152D"/>
    <w:rsid w:val="00D829CB"/>
    <w:rsid w:val="00D84500"/>
    <w:rsid w:val="00D958DF"/>
    <w:rsid w:val="00D964CD"/>
    <w:rsid w:val="00DA336A"/>
    <w:rsid w:val="00DA52C9"/>
    <w:rsid w:val="00DA5D00"/>
    <w:rsid w:val="00DB0864"/>
    <w:rsid w:val="00DB2DAE"/>
    <w:rsid w:val="00DB3794"/>
    <w:rsid w:val="00DC3A03"/>
    <w:rsid w:val="00DC6219"/>
    <w:rsid w:val="00DC7333"/>
    <w:rsid w:val="00DD32FA"/>
    <w:rsid w:val="00DD517F"/>
    <w:rsid w:val="00DD6E8E"/>
    <w:rsid w:val="00DE283E"/>
    <w:rsid w:val="00DE370A"/>
    <w:rsid w:val="00DE3D24"/>
    <w:rsid w:val="00DF38EE"/>
    <w:rsid w:val="00DF57E7"/>
    <w:rsid w:val="00E01AA4"/>
    <w:rsid w:val="00E025C9"/>
    <w:rsid w:val="00E02AD2"/>
    <w:rsid w:val="00E02C0A"/>
    <w:rsid w:val="00E036A3"/>
    <w:rsid w:val="00E06A4F"/>
    <w:rsid w:val="00E11144"/>
    <w:rsid w:val="00E13A6A"/>
    <w:rsid w:val="00E13BC2"/>
    <w:rsid w:val="00E260DC"/>
    <w:rsid w:val="00E34022"/>
    <w:rsid w:val="00E3420D"/>
    <w:rsid w:val="00E353D1"/>
    <w:rsid w:val="00E35EFC"/>
    <w:rsid w:val="00E365CE"/>
    <w:rsid w:val="00E427A8"/>
    <w:rsid w:val="00E45CF3"/>
    <w:rsid w:val="00E52416"/>
    <w:rsid w:val="00E577EE"/>
    <w:rsid w:val="00E60D66"/>
    <w:rsid w:val="00E668E4"/>
    <w:rsid w:val="00E708D5"/>
    <w:rsid w:val="00E71CF1"/>
    <w:rsid w:val="00E74AC3"/>
    <w:rsid w:val="00E75EF7"/>
    <w:rsid w:val="00E77100"/>
    <w:rsid w:val="00E772AB"/>
    <w:rsid w:val="00E830CA"/>
    <w:rsid w:val="00E83332"/>
    <w:rsid w:val="00E86AE0"/>
    <w:rsid w:val="00E92CF0"/>
    <w:rsid w:val="00E9359E"/>
    <w:rsid w:val="00E96809"/>
    <w:rsid w:val="00EA2D79"/>
    <w:rsid w:val="00EA7728"/>
    <w:rsid w:val="00EB4ABF"/>
    <w:rsid w:val="00EB610F"/>
    <w:rsid w:val="00EB6880"/>
    <w:rsid w:val="00EC0747"/>
    <w:rsid w:val="00EC0B86"/>
    <w:rsid w:val="00EC2EED"/>
    <w:rsid w:val="00EC45E6"/>
    <w:rsid w:val="00EC6DDD"/>
    <w:rsid w:val="00ED25D0"/>
    <w:rsid w:val="00ED4B31"/>
    <w:rsid w:val="00ED51A1"/>
    <w:rsid w:val="00ED5E51"/>
    <w:rsid w:val="00EE261C"/>
    <w:rsid w:val="00EE3569"/>
    <w:rsid w:val="00EE47C9"/>
    <w:rsid w:val="00EE7EBF"/>
    <w:rsid w:val="00EF09D0"/>
    <w:rsid w:val="00EF2778"/>
    <w:rsid w:val="00EF6372"/>
    <w:rsid w:val="00EF7C6C"/>
    <w:rsid w:val="00EF7D2B"/>
    <w:rsid w:val="00F0525B"/>
    <w:rsid w:val="00F056AD"/>
    <w:rsid w:val="00F10ACD"/>
    <w:rsid w:val="00F11788"/>
    <w:rsid w:val="00F1349E"/>
    <w:rsid w:val="00F1471A"/>
    <w:rsid w:val="00F17A78"/>
    <w:rsid w:val="00F32D0E"/>
    <w:rsid w:val="00F34FBF"/>
    <w:rsid w:val="00F3788C"/>
    <w:rsid w:val="00F37BA5"/>
    <w:rsid w:val="00F420DE"/>
    <w:rsid w:val="00F51271"/>
    <w:rsid w:val="00F56DFA"/>
    <w:rsid w:val="00F622C7"/>
    <w:rsid w:val="00F63332"/>
    <w:rsid w:val="00F64A10"/>
    <w:rsid w:val="00F65310"/>
    <w:rsid w:val="00F65750"/>
    <w:rsid w:val="00F65AF3"/>
    <w:rsid w:val="00F65EDA"/>
    <w:rsid w:val="00F67C16"/>
    <w:rsid w:val="00F71405"/>
    <w:rsid w:val="00F73A33"/>
    <w:rsid w:val="00F76AF8"/>
    <w:rsid w:val="00F834EC"/>
    <w:rsid w:val="00F84792"/>
    <w:rsid w:val="00F90C55"/>
    <w:rsid w:val="00F92C7B"/>
    <w:rsid w:val="00F97B56"/>
    <w:rsid w:val="00FB03F5"/>
    <w:rsid w:val="00FB6F73"/>
    <w:rsid w:val="00FC14FA"/>
    <w:rsid w:val="00FC3EA9"/>
    <w:rsid w:val="00FD0F24"/>
    <w:rsid w:val="00FD3A6B"/>
    <w:rsid w:val="00FD5C9A"/>
    <w:rsid w:val="00FE1416"/>
    <w:rsid w:val="00FE1E8A"/>
    <w:rsid w:val="00FE46AB"/>
    <w:rsid w:val="00FF0F63"/>
    <w:rsid w:val="00FF3CDE"/>
    <w:rsid w:val="00FF715C"/>
    <w:rsid w:val="00FF7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629EA3-92D7-428F-9D1C-076BAF8EF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7AA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1D8D"/>
    <w:pPr>
      <w:ind w:firstLineChars="200" w:firstLine="420"/>
    </w:pPr>
  </w:style>
  <w:style w:type="table" w:styleId="a4">
    <w:name w:val="Table Grid"/>
    <w:basedOn w:val="a1"/>
    <w:uiPriority w:val="59"/>
    <w:rsid w:val="007A4F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D3493D"/>
    <w:rPr>
      <w:color w:val="808080"/>
    </w:rPr>
  </w:style>
  <w:style w:type="character" w:styleId="a6">
    <w:name w:val="Hyperlink"/>
    <w:basedOn w:val="a0"/>
    <w:uiPriority w:val="99"/>
    <w:semiHidden/>
    <w:unhideWhenUsed/>
    <w:rsid w:val="00093D9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70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6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5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5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35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70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79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31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2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8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84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14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15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25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52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9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1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2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1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93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78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25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0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3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2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1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30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72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4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08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80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1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baike.baidu.com/item/%E9%9D%9E%E7%BA%BF%E6%80%A7%E5%9B%9E%E5%BD%92%E5%88%86%E6%9E%9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</TotalTime>
  <Pages>1</Pages>
  <Words>134</Words>
  <Characters>767</Characters>
  <Application>Microsoft Office Word</Application>
  <DocSecurity>0</DocSecurity>
  <Lines>6</Lines>
  <Paragraphs>1</Paragraphs>
  <ScaleCrop>false</ScaleCrop>
  <Company>ww</Company>
  <LinksUpToDate>false</LinksUpToDate>
  <CharactersWithSpaces>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hfutcll@163.com</cp:lastModifiedBy>
  <cp:revision>616</cp:revision>
  <dcterms:created xsi:type="dcterms:W3CDTF">2018-08-04T03:23:00Z</dcterms:created>
  <dcterms:modified xsi:type="dcterms:W3CDTF">2019-06-27T06:13:00Z</dcterms:modified>
</cp:coreProperties>
</file>